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  <p:sldMasterId id="2147483675" r:id="rId3"/>
  </p:sldMasterIdLst>
  <p:notesMasterIdLst>
    <p:notesMasterId r:id="rId50"/>
  </p:notesMasterIdLst>
  <p:handoutMasterIdLst>
    <p:handoutMasterId r:id="rId51"/>
  </p:handoutMasterIdLst>
  <p:sldIdLst>
    <p:sldId id="613" r:id="rId4"/>
    <p:sldId id="636" r:id="rId5"/>
    <p:sldId id="687" r:id="rId6"/>
    <p:sldId id="688" r:id="rId7"/>
    <p:sldId id="689" r:id="rId8"/>
    <p:sldId id="690" r:id="rId9"/>
    <p:sldId id="691" r:id="rId10"/>
    <p:sldId id="692" r:id="rId11"/>
    <p:sldId id="693" r:id="rId12"/>
    <p:sldId id="694" r:id="rId13"/>
    <p:sldId id="695" r:id="rId14"/>
    <p:sldId id="702" r:id="rId15"/>
    <p:sldId id="703" r:id="rId16"/>
    <p:sldId id="704" r:id="rId17"/>
    <p:sldId id="705" r:id="rId18"/>
    <p:sldId id="713" r:id="rId19"/>
    <p:sldId id="706" r:id="rId20"/>
    <p:sldId id="707" r:id="rId21"/>
    <p:sldId id="708" r:id="rId22"/>
    <p:sldId id="709" r:id="rId23"/>
    <p:sldId id="710" r:id="rId24"/>
    <p:sldId id="711" r:id="rId25"/>
    <p:sldId id="712" r:id="rId26"/>
    <p:sldId id="714" r:id="rId27"/>
    <p:sldId id="716" r:id="rId28"/>
    <p:sldId id="726" r:id="rId29"/>
    <p:sldId id="719" r:id="rId30"/>
    <p:sldId id="720" r:id="rId31"/>
    <p:sldId id="722" r:id="rId32"/>
    <p:sldId id="724" r:id="rId33"/>
    <p:sldId id="725" r:id="rId34"/>
    <p:sldId id="727" r:id="rId35"/>
    <p:sldId id="729" r:id="rId36"/>
    <p:sldId id="730" r:id="rId37"/>
    <p:sldId id="731" r:id="rId38"/>
    <p:sldId id="732" r:id="rId39"/>
    <p:sldId id="733" r:id="rId40"/>
    <p:sldId id="734" r:id="rId41"/>
    <p:sldId id="735" r:id="rId42"/>
    <p:sldId id="736" r:id="rId43"/>
    <p:sldId id="737" r:id="rId44"/>
    <p:sldId id="738" r:id="rId45"/>
    <p:sldId id="739" r:id="rId46"/>
    <p:sldId id="740" r:id="rId47"/>
    <p:sldId id="741" r:id="rId48"/>
    <p:sldId id="742" r:id="rId4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2A8487"/>
    <a:srgbClr val="1C5A61"/>
    <a:srgbClr val="0C6D9C"/>
    <a:srgbClr val="FF0000"/>
    <a:srgbClr val="CC3300"/>
    <a:srgbClr val="F5F5F5"/>
    <a:srgbClr val="F4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1" autoAdjust="0"/>
    <p:restoredTop sz="94541" autoAdjust="0"/>
  </p:normalViewPr>
  <p:slideViewPr>
    <p:cSldViewPr>
      <p:cViewPr varScale="1">
        <p:scale>
          <a:sx n="119" d="100"/>
          <a:sy n="119" d="100"/>
        </p:scale>
        <p:origin x="1912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microsoft.com/office/2016/11/relationships/changesInfo" Target="changesInfos/changesInfo1.xml"/><Relationship Id="rId8" Type="http://schemas.openxmlformats.org/officeDocument/2006/relationships/slide" Target="slides/slide5.xml"/><Relationship Id="rId51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dow, Moawia" userId="8dce6579-281c-42de-a9c7-f30fd5bb1845" providerId="ADAL" clId="{E344078A-52A6-4B6F-992B-2DD67A29E762}"/>
    <pc:docChg chg="undo custSel addSld delSld modSld sldOrd addMainMaster modMainMaster">
      <pc:chgData name="Eldow, Moawia" userId="8dce6579-281c-42de-a9c7-f30fd5bb1845" providerId="ADAL" clId="{E344078A-52A6-4B6F-992B-2DD67A29E762}" dt="2022-03-23T22:25:30.777" v="235" actId="2696"/>
      <pc:docMkLst>
        <pc:docMk/>
      </pc:docMkLst>
      <pc:sldChg chg="modSp add mod">
        <pc:chgData name="Eldow, Moawia" userId="8dce6579-281c-42de-a9c7-f30fd5bb1845" providerId="ADAL" clId="{E344078A-52A6-4B6F-992B-2DD67A29E762}" dt="2022-03-23T21:43:36.389" v="202" actId="313"/>
        <pc:sldMkLst>
          <pc:docMk/>
          <pc:sldMk cId="0" sldId="613"/>
        </pc:sldMkLst>
        <pc:spChg chg="mod">
          <ac:chgData name="Eldow, Moawia" userId="8dce6579-281c-42de-a9c7-f30fd5bb1845" providerId="ADAL" clId="{E344078A-52A6-4B6F-992B-2DD67A29E762}" dt="2022-03-23T21:32:17.067" v="32" actId="1076"/>
          <ac:spMkLst>
            <pc:docMk/>
            <pc:sldMk cId="0" sldId="613"/>
            <ac:spMk id="10" creationId="{3BFA35F7-59BC-4C32-8C44-A06E8221AB31}"/>
          </ac:spMkLst>
        </pc:spChg>
        <pc:spChg chg="mod">
          <ac:chgData name="Eldow, Moawia" userId="8dce6579-281c-42de-a9c7-f30fd5bb1845" providerId="ADAL" clId="{E344078A-52A6-4B6F-992B-2DD67A29E762}" dt="2022-03-23T21:43:36.389" v="202" actId="313"/>
          <ac:spMkLst>
            <pc:docMk/>
            <pc:sldMk cId="0" sldId="613"/>
            <ac:spMk id="3074" creationId="{D4B4E482-64A6-49FD-B0F9-49F701E105B2}"/>
          </ac:spMkLst>
        </pc:spChg>
      </pc:sldChg>
      <pc:sldChg chg="modSp add mod">
        <pc:chgData name="Eldow, Moawia" userId="8dce6579-281c-42de-a9c7-f30fd5bb1845" providerId="ADAL" clId="{E344078A-52A6-4B6F-992B-2DD67A29E762}" dt="2022-03-23T21:46:19.049" v="207" actId="20577"/>
        <pc:sldMkLst>
          <pc:docMk/>
          <pc:sldMk cId="993141944" sldId="636"/>
        </pc:sldMkLst>
        <pc:spChg chg="mod">
          <ac:chgData name="Eldow, Moawia" userId="8dce6579-281c-42de-a9c7-f30fd5bb1845" providerId="ADAL" clId="{E344078A-52A6-4B6F-992B-2DD67A29E762}" dt="2022-03-23T21:46:19.049" v="207" actId="20577"/>
          <ac:spMkLst>
            <pc:docMk/>
            <pc:sldMk cId="993141944" sldId="636"/>
            <ac:spMk id="3075" creationId="{00000000-0000-0000-0000-000000000000}"/>
          </ac:spMkLst>
        </pc:spChg>
      </pc:sldChg>
      <pc:sldChg chg="del">
        <pc:chgData name="Eldow, Moawia" userId="8dce6579-281c-42de-a9c7-f30fd5bb1845" providerId="ADAL" clId="{E344078A-52A6-4B6F-992B-2DD67A29E762}" dt="2022-03-23T21:32:30.542" v="33" actId="2696"/>
        <pc:sldMkLst>
          <pc:docMk/>
          <pc:sldMk cId="0" sldId="665"/>
        </pc:sldMkLst>
      </pc:sldChg>
      <pc:sldChg chg="add del">
        <pc:chgData name="Eldow, Moawia" userId="8dce6579-281c-42de-a9c7-f30fd5bb1845" providerId="ADAL" clId="{E344078A-52A6-4B6F-992B-2DD67A29E762}" dt="2022-03-23T21:36:11.250" v="173" actId="2696"/>
        <pc:sldMkLst>
          <pc:docMk/>
          <pc:sldMk cId="524730923" sldId="715"/>
        </pc:sldMkLst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3232232592" sldId="716"/>
        </pc:sldMkLst>
      </pc:sldChg>
      <pc:sldChg chg="modSp add del mod">
        <pc:chgData name="Eldow, Moawia" userId="8dce6579-281c-42de-a9c7-f30fd5bb1845" providerId="ADAL" clId="{E344078A-52A6-4B6F-992B-2DD67A29E762}" dt="2022-03-23T22:06:26.655" v="227" actId="2696"/>
        <pc:sldMkLst>
          <pc:docMk/>
          <pc:sldMk cId="2135734769" sldId="717"/>
        </pc:sldMkLst>
        <pc:spChg chg="mod">
          <ac:chgData name="Eldow, Moawia" userId="8dce6579-281c-42de-a9c7-f30fd5bb1845" providerId="ADAL" clId="{E344078A-52A6-4B6F-992B-2DD67A29E762}" dt="2022-03-23T21:53:44.138" v="221" actId="20577"/>
          <ac:spMkLst>
            <pc:docMk/>
            <pc:sldMk cId="2135734769" sldId="717"/>
            <ac:spMk id="5122" creationId="{00000000-0000-0000-0000-000000000000}"/>
          </ac:spMkLst>
        </pc:spChg>
      </pc:sldChg>
      <pc:sldChg chg="modSp add del">
        <pc:chgData name="Eldow, Moawia" userId="8dce6579-281c-42de-a9c7-f30fd5bb1845" providerId="ADAL" clId="{E344078A-52A6-4B6F-992B-2DD67A29E762}" dt="2022-03-23T21:54:34.959" v="222" actId="2696"/>
        <pc:sldMkLst>
          <pc:docMk/>
          <pc:sldMk cId="4294599164" sldId="718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4294599164" sldId="718"/>
            <ac:spMk id="6146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4294599164" sldId="718"/>
            <ac:spMk id="6147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4294599164" sldId="718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4294599164" sldId="718"/>
            <ac:graphicFrameMk id="6171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4294599164" sldId="718"/>
            <ac:graphicFrameMk id="1323012" creationId="{00000000-0000-0000-0000-000000000000}"/>
          </ac:graphicFrameMkLst>
        </pc:graphicFrameChg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3685903840" sldId="719"/>
        </pc:sldMkLst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2702826853" sldId="720"/>
        </pc:sldMkLst>
      </pc:sldChg>
      <pc:sldChg chg="add del">
        <pc:chgData name="Eldow, Moawia" userId="8dce6579-281c-42de-a9c7-f30fd5bb1845" providerId="ADAL" clId="{E344078A-52A6-4B6F-992B-2DD67A29E762}" dt="2022-03-23T21:59:30.425" v="223" actId="2696"/>
        <pc:sldMkLst>
          <pc:docMk/>
          <pc:sldMk cId="3485490898" sldId="721"/>
        </pc:sldMkLst>
      </pc:sldChg>
      <pc:sldChg chg="modSp add mod">
        <pc:chgData name="Eldow, Moawia" userId="8dce6579-281c-42de-a9c7-f30fd5bb1845" providerId="ADAL" clId="{E344078A-52A6-4B6F-992B-2DD67A29E762}" dt="2022-03-23T22:03:48.005" v="226" actId="1076"/>
        <pc:sldMkLst>
          <pc:docMk/>
          <pc:sldMk cId="1655384672" sldId="722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655384672" sldId="722"/>
            <ac:spMk id="9218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1655384672" sldId="722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2:03:48.005" v="226" actId="1076"/>
          <ac:graphicFrameMkLst>
            <pc:docMk/>
            <pc:sldMk cId="1655384672" sldId="722"/>
            <ac:graphicFrameMk id="9219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655384672" sldId="722"/>
            <ac:graphicFrameMk id="1325060" creationId="{00000000-0000-0000-0000-000000000000}"/>
          </ac:graphicFrameMkLst>
        </pc:graphicFrameChg>
      </pc:sldChg>
      <pc:sldChg chg="modSp add del">
        <pc:chgData name="Eldow, Moawia" userId="8dce6579-281c-42de-a9c7-f30fd5bb1845" providerId="ADAL" clId="{E344078A-52A6-4B6F-992B-2DD67A29E762}" dt="2022-03-23T22:11:09.433" v="228" actId="2696"/>
        <pc:sldMkLst>
          <pc:docMk/>
          <pc:sldMk cId="1783175515" sldId="723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783175515" sldId="723"/>
            <ac:spMk id="10242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1783175515" sldId="723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83175515" sldId="723"/>
            <ac:graphicFrameMk id="1024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83175515" sldId="723"/>
            <ac:graphicFrameMk id="1325060" creationId="{00000000-0000-0000-0000-000000000000}"/>
          </ac:graphicFrameMkLst>
        </pc:graphicFrameChg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3258151670" sldId="724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3258151670" sldId="724"/>
            <ac:spMk id="11266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3258151670" sldId="724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58151670" sldId="724"/>
            <ac:graphicFrameMk id="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58151670" sldId="724"/>
            <ac:graphicFrameMk id="1126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58151670" sldId="724"/>
            <ac:graphicFrameMk id="11314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58151670" sldId="724"/>
            <ac:graphicFrameMk id="1325060" creationId="{00000000-0000-0000-0000-000000000000}"/>
          </ac:graphicFrameMkLst>
        </pc:graphicFrameChg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1202487343" sldId="725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202487343" sldId="725"/>
            <ac:spMk id="2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202487343" sldId="725"/>
            <ac:spMk id="3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202487343" sldId="725"/>
            <ac:spMk id="9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202487343" sldId="725"/>
            <ac:spMk id="13314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1202487343" sldId="725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202487343" sldId="725"/>
            <ac:graphicFrameMk id="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202487343" sldId="725"/>
            <ac:graphicFrameMk id="1331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202487343" sldId="725"/>
            <ac:graphicFrameMk id="13362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202487343" sldId="725"/>
            <ac:graphicFrameMk id="1325060" creationId="{00000000-0000-0000-0000-000000000000}"/>
          </ac:graphicFrameMkLst>
        </pc:graphicFrameChg>
      </pc:sldChg>
      <pc:sldChg chg="addSp delSp add mod ord">
        <pc:chgData name="Eldow, Moawia" userId="8dce6579-281c-42de-a9c7-f30fd5bb1845" providerId="ADAL" clId="{E344078A-52A6-4B6F-992B-2DD67A29E762}" dt="2022-03-23T22:02:19.394" v="225" actId="21"/>
        <pc:sldMkLst>
          <pc:docMk/>
          <pc:sldMk cId="421460067" sldId="726"/>
        </pc:sldMkLst>
        <pc:spChg chg="add del">
          <ac:chgData name="Eldow, Moawia" userId="8dce6579-281c-42de-a9c7-f30fd5bb1845" providerId="ADAL" clId="{E344078A-52A6-4B6F-992B-2DD67A29E762}" dt="2022-03-23T22:02:19.394" v="225" actId="21"/>
          <ac:spMkLst>
            <pc:docMk/>
            <pc:sldMk cId="421460067" sldId="726"/>
            <ac:spMk id="5" creationId="{00000000-0000-0000-0000-000000000000}"/>
          </ac:spMkLst>
        </pc:spChg>
      </pc:sldChg>
      <pc:sldChg chg="add del">
        <pc:chgData name="Eldow, Moawia" userId="8dce6579-281c-42de-a9c7-f30fd5bb1845" providerId="ADAL" clId="{E344078A-52A6-4B6F-992B-2DD67A29E762}" dt="2022-03-23T22:25:30.777" v="235" actId="2696"/>
        <pc:sldMkLst>
          <pc:docMk/>
          <pc:sldMk cId="2040859882" sldId="727"/>
        </pc:sldMkLst>
      </pc:sldChg>
      <pc:sldChg chg="modSp add del">
        <pc:chgData name="Eldow, Moawia" userId="8dce6579-281c-42de-a9c7-f30fd5bb1845" providerId="ADAL" clId="{E344078A-52A6-4B6F-992B-2DD67A29E762}" dt="2022-03-23T22:23:53.662" v="233" actId="2696"/>
        <pc:sldMkLst>
          <pc:docMk/>
          <pc:sldMk cId="1721433964" sldId="728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721433964" sldId="728"/>
            <ac:spMk id="12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721433964" sldId="728"/>
            <ac:spMk id="14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721433964" sldId="728"/>
            <ac:spMk id="15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721433964" sldId="728"/>
            <ac:spMk id="16386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1721433964" sldId="728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1638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16458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721433964" sldId="728"/>
            <ac:graphicFrameMk id="1325060" creationId="{00000000-0000-0000-0000-000000000000}"/>
          </ac:graphicFrameMkLst>
        </pc:graphicFrameChg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346862785" sldId="729"/>
        </pc:sldMkLst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1451449874" sldId="730"/>
        </pc:sldMkLst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2536883818" sldId="731"/>
        </pc:sldMkLst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1073818979" sldId="732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073818979" sldId="732"/>
            <ac:spMk id="20482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073818979" sldId="732"/>
            <ac:spMk id="20485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073818979" sldId="732"/>
            <ac:spMk id="20486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073818979" sldId="732"/>
            <ac:spMk id="20487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1073818979" sldId="732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073818979" sldId="732"/>
            <ac:graphicFrameMk id="2048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073818979" sldId="732"/>
            <ac:graphicFrameMk id="20484" creationId="{00000000-0000-0000-0000-000000000000}"/>
          </ac:graphicFrameMkLst>
        </pc:graphicFrameChg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3170467823" sldId="733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3170467823" sldId="733"/>
            <ac:spMk id="21506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3170467823" sldId="733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70467823" sldId="733"/>
            <ac:graphicFrameMk id="21507" creationId="{00000000-0000-0000-0000-000000000000}"/>
          </ac:graphicFrameMkLst>
        </pc:graphicFrameChg>
        <pc:picChg chg="mod">
          <ac:chgData name="Eldow, Moawia" userId="8dce6579-281c-42de-a9c7-f30fd5bb1845" providerId="ADAL" clId="{E344078A-52A6-4B6F-992B-2DD67A29E762}" dt="2022-03-23T21:29:07.454" v="1"/>
          <ac:picMkLst>
            <pc:docMk/>
            <pc:sldMk cId="3170467823" sldId="733"/>
            <ac:picMk id="21508" creationId="{00000000-0000-0000-0000-000000000000}"/>
          </ac:picMkLst>
        </pc:picChg>
        <pc:picChg chg="mod">
          <ac:chgData name="Eldow, Moawia" userId="8dce6579-281c-42de-a9c7-f30fd5bb1845" providerId="ADAL" clId="{E344078A-52A6-4B6F-992B-2DD67A29E762}" dt="2022-03-23T21:29:07.454" v="1"/>
          <ac:picMkLst>
            <pc:docMk/>
            <pc:sldMk cId="3170467823" sldId="733"/>
            <ac:picMk id="21509" creationId="{00000000-0000-0000-0000-000000000000}"/>
          </ac:picMkLst>
        </pc:picChg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2181067739" sldId="734"/>
        </pc:sldMkLst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532315914" sldId="735"/>
        </pc:sldMkLst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2633808866" sldId="736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2633808866" sldId="736"/>
            <ac:spMk id="25602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2633808866" sldId="736"/>
            <ac:spMk id="25605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2633808866" sldId="736"/>
            <ac:spMk id="25606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2633808866" sldId="736"/>
            <ac:spMk id="25607" creationId="{00000000-0000-0000-0000-000000000000}"/>
          </ac:spMkLst>
        </pc:spChg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2633808866" sldId="736"/>
            <ac:spMk id="25608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2633808866" sldId="736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2633808866" sldId="736"/>
            <ac:graphicFrameMk id="25603" creationId="{00000000-0000-0000-0000-000000000000}"/>
          </ac:graphicFrameMkLst>
        </pc:graphicFrameChg>
        <pc:picChg chg="mod">
          <ac:chgData name="Eldow, Moawia" userId="8dce6579-281c-42de-a9c7-f30fd5bb1845" providerId="ADAL" clId="{E344078A-52A6-4B6F-992B-2DD67A29E762}" dt="2022-03-23T21:29:07.454" v="1"/>
          <ac:picMkLst>
            <pc:docMk/>
            <pc:sldMk cId="2633808866" sldId="736"/>
            <ac:picMk id="25604" creationId="{00000000-0000-0000-0000-000000000000}"/>
          </ac:picMkLst>
        </pc:picChg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1681674134" sldId="737"/>
        </pc:sldMkLst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758360212" sldId="738"/>
        </pc:sldMkLst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1356108324" sldId="739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1356108324" sldId="739"/>
            <ac:spMk id="16386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1356108324" sldId="739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1638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16458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1356108324" sldId="739"/>
            <ac:graphicFrameMk id="1325060" creationId="{00000000-0000-0000-0000-000000000000}"/>
          </ac:graphicFrameMkLst>
        </pc:graphicFrameChg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3206387639" sldId="740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3206387639" sldId="740"/>
            <ac:spMk id="16386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3206387639" sldId="740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1638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16458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206387639" sldId="740"/>
            <ac:graphicFrameMk id="1325060" creationId="{00000000-0000-0000-0000-000000000000}"/>
          </ac:graphicFrameMkLst>
        </pc:graphicFrameChg>
      </pc:sldChg>
      <pc:sldChg chg="modSp add">
        <pc:chgData name="Eldow, Moawia" userId="8dce6579-281c-42de-a9c7-f30fd5bb1845" providerId="ADAL" clId="{E344078A-52A6-4B6F-992B-2DD67A29E762}" dt="2022-03-23T21:29:07.454" v="1"/>
        <pc:sldMkLst>
          <pc:docMk/>
          <pc:sldMk cId="3116613221" sldId="741"/>
        </pc:sldMkLst>
        <pc:spChg chg="mod">
          <ac:chgData name="Eldow, Moawia" userId="8dce6579-281c-42de-a9c7-f30fd5bb1845" providerId="ADAL" clId="{E344078A-52A6-4B6F-992B-2DD67A29E762}" dt="2022-03-23T21:29:07.454" v="1"/>
          <ac:spMkLst>
            <pc:docMk/>
            <pc:sldMk cId="3116613221" sldId="741"/>
            <ac:spMk id="16386" creationId="{00000000-0000-0000-0000-000000000000}"/>
          </ac:spMkLst>
        </pc:spChg>
        <pc:grpChg chg="mod">
          <ac:chgData name="Eldow, Moawia" userId="8dce6579-281c-42de-a9c7-f30fd5bb1845" providerId="ADAL" clId="{E344078A-52A6-4B6F-992B-2DD67A29E762}" dt="2022-03-23T21:29:07.454" v="1"/>
          <ac:grpSpMkLst>
            <pc:docMk/>
            <pc:sldMk cId="3116613221" sldId="741"/>
            <ac:grpSpMk id="1" creationId="{00000000-0000-0000-0000-000000000000}"/>
          </ac:grpSpMkLst>
        </pc:grp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5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1638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16458" creationId="{00000000-0000-0000-0000-000000000000}"/>
          </ac:graphicFrameMkLst>
        </pc:graphicFrameChg>
        <pc:graphicFrameChg chg="mod">
          <ac:chgData name="Eldow, Moawia" userId="8dce6579-281c-42de-a9c7-f30fd5bb1845" providerId="ADAL" clId="{E344078A-52A6-4B6F-992B-2DD67A29E762}" dt="2022-03-23T21:29:07.454" v="1"/>
          <ac:graphicFrameMkLst>
            <pc:docMk/>
            <pc:sldMk cId="3116613221" sldId="741"/>
            <ac:graphicFrameMk id="1325060" creationId="{00000000-0000-0000-0000-000000000000}"/>
          </ac:graphicFrameMkLst>
        </pc:graphicFrameChg>
      </pc:sldChg>
      <pc:sldChg chg="add">
        <pc:chgData name="Eldow, Moawia" userId="8dce6579-281c-42de-a9c7-f30fd5bb1845" providerId="ADAL" clId="{E344078A-52A6-4B6F-992B-2DD67A29E762}" dt="2022-03-23T21:29:07.454" v="1"/>
        <pc:sldMkLst>
          <pc:docMk/>
          <pc:sldMk cId="537583976" sldId="742"/>
        </pc:sldMkLst>
      </pc:sldChg>
      <pc:sldMasterChg chg="modSldLayout">
        <pc:chgData name="Eldow, Moawia" userId="8dce6579-281c-42de-a9c7-f30fd5bb1845" providerId="ADAL" clId="{E344078A-52A6-4B6F-992B-2DD67A29E762}" dt="2022-03-23T21:29:07.454" v="0" actId="27028"/>
        <pc:sldMasterMkLst>
          <pc:docMk/>
          <pc:sldMasterMk cId="0" sldId="2147483648"/>
        </pc:sldMasterMkLst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3015967294" sldId="2147483663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2142585909" sldId="2147483664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2126762074" sldId="2147483665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1949004795" sldId="2147483666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1922325706" sldId="2147483667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124020224" sldId="2147483668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547300415" sldId="2147483669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2652217876" sldId="2147483670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1307402047" sldId="2147483671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886791508" sldId="2147483672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2558402723" sldId="2147483673"/>
          </pc:sldLayoutMkLst>
        </pc:sldLayoutChg>
        <pc:sldLayoutChg chg="replI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48"/>
            <pc:sldLayoutMk cId="1424034819" sldId="2147483674"/>
          </pc:sldLayoutMkLst>
        </pc:sldLayoutChg>
      </pc:sldMasterChg>
      <pc:sldMasterChg chg="add addSldLayout">
        <pc:chgData name="Eldow, Moawia" userId="8dce6579-281c-42de-a9c7-f30fd5bb1845" providerId="ADAL" clId="{E344078A-52A6-4B6F-992B-2DD67A29E762}" dt="2022-03-23T21:29:07.454" v="0" actId="27028"/>
        <pc:sldMasterMkLst>
          <pc:docMk/>
          <pc:sldMasterMk cId="0" sldId="2147483662"/>
        </pc:sldMasterMkLst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3184708082" sldId="2147483649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2752088345" sldId="2147483650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2019473018" sldId="2147483651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2579960845" sldId="2147483652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4051206265" sldId="2147483653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8850555" sldId="2147483654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3303403184" sldId="2147483655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2246884583" sldId="2147483656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72207559" sldId="2147483657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867430237" sldId="2147483658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1843954455" sldId="2147483659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2568136515" sldId="2147483660"/>
          </pc:sldLayoutMkLst>
        </pc:sldLayoutChg>
        <pc:sldLayoutChg chg="add">
          <pc:chgData name="Eldow, Moawia" userId="8dce6579-281c-42de-a9c7-f30fd5bb1845" providerId="ADAL" clId="{E344078A-52A6-4B6F-992B-2DD67A29E762}" dt="2022-03-23T21:29:07.454" v="0" actId="27028"/>
          <pc:sldLayoutMkLst>
            <pc:docMk/>
            <pc:sldMasterMk cId="0" sldId="2147483662"/>
            <pc:sldLayoutMk cId="3805947774" sldId="2147483661"/>
          </pc:sldLayoutMkLst>
        </pc:sldLayoutChg>
      </pc:sldMasterChg>
    </pc:docChg>
  </pc:docChgLst>
  <pc:docChgLst>
    <pc:chgData name="Eldow, Moawia" userId="8dce6579-281c-42de-a9c7-f30fd5bb1845" providerId="ADAL" clId="{7A7F7450-7591-4405-BC15-E883EBFBADF4}"/>
    <pc:docChg chg="undo custSel modSld modMainMaster">
      <pc:chgData name="Eldow, Moawia" userId="8dce6579-281c-42de-a9c7-f30fd5bb1845" providerId="ADAL" clId="{7A7F7450-7591-4405-BC15-E883EBFBADF4}" dt="2022-03-27T03:48:51.271" v="103" actId="20577"/>
      <pc:docMkLst>
        <pc:docMk/>
      </pc:docMkLst>
      <pc:sldChg chg="modSp mod">
        <pc:chgData name="Eldow, Moawia" userId="8dce6579-281c-42de-a9c7-f30fd5bb1845" providerId="ADAL" clId="{7A7F7450-7591-4405-BC15-E883EBFBADF4}" dt="2022-03-27T03:42:27.526" v="19" actId="1076"/>
        <pc:sldMkLst>
          <pc:docMk/>
          <pc:sldMk cId="1356108324" sldId="739"/>
        </pc:sldMkLst>
        <pc:spChg chg="mod">
          <ac:chgData name="Eldow, Moawia" userId="8dce6579-281c-42de-a9c7-f30fd5bb1845" providerId="ADAL" clId="{7A7F7450-7591-4405-BC15-E883EBFBADF4}" dt="2022-03-27T03:40:18.188" v="12" actId="313"/>
          <ac:spMkLst>
            <pc:docMk/>
            <pc:sldMk cId="1356108324" sldId="739"/>
            <ac:spMk id="16386" creationId="{00000000-0000-0000-0000-000000000000}"/>
          </ac:spMkLst>
        </pc:spChg>
        <pc:graphicFrameChg chg="mod">
          <ac:chgData name="Eldow, Moawia" userId="8dce6579-281c-42de-a9c7-f30fd5bb1845" providerId="ADAL" clId="{7A7F7450-7591-4405-BC15-E883EBFBADF4}" dt="2022-03-27T03:41:59.638" v="17" actId="1076"/>
          <ac:graphicFrameMkLst>
            <pc:docMk/>
            <pc:sldMk cId="1356108324" sldId="739"/>
            <ac:graphicFrameMk id="3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2:27.526" v="19" actId="1076"/>
          <ac:graphicFrameMkLst>
            <pc:docMk/>
            <pc:sldMk cId="1356108324" sldId="739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2:15.031" v="18" actId="1076"/>
          <ac:graphicFrameMkLst>
            <pc:docMk/>
            <pc:sldMk cId="1356108324" sldId="739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1:42.733" v="15" actId="1076"/>
          <ac:graphicFrameMkLst>
            <pc:docMk/>
            <pc:sldMk cId="1356108324" sldId="739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1:47.703" v="16" actId="1076"/>
          <ac:graphicFrameMkLst>
            <pc:docMk/>
            <pc:sldMk cId="1356108324" sldId="739"/>
            <ac:graphicFrameMk id="16458" creationId="{00000000-0000-0000-0000-000000000000}"/>
          </ac:graphicFrameMkLst>
        </pc:graphicFrameChg>
      </pc:sldChg>
      <pc:sldChg chg="modSp mod">
        <pc:chgData name="Eldow, Moawia" userId="8dce6579-281c-42de-a9c7-f30fd5bb1845" providerId="ADAL" clId="{7A7F7450-7591-4405-BC15-E883EBFBADF4}" dt="2022-03-27T03:43:33.177" v="29" actId="1076"/>
        <pc:sldMkLst>
          <pc:docMk/>
          <pc:sldMk cId="3206387639" sldId="740"/>
        </pc:sldMkLst>
        <pc:spChg chg="mod">
          <ac:chgData name="Eldow, Moawia" userId="8dce6579-281c-42de-a9c7-f30fd5bb1845" providerId="ADAL" clId="{7A7F7450-7591-4405-BC15-E883EBFBADF4}" dt="2022-03-27T03:40:28.083" v="13" actId="313"/>
          <ac:spMkLst>
            <pc:docMk/>
            <pc:sldMk cId="3206387639" sldId="740"/>
            <ac:spMk id="16386" creationId="{00000000-0000-0000-0000-000000000000}"/>
          </ac:spMkLst>
        </pc:spChg>
        <pc:graphicFrameChg chg="mod">
          <ac:chgData name="Eldow, Moawia" userId="8dce6579-281c-42de-a9c7-f30fd5bb1845" providerId="ADAL" clId="{7A7F7450-7591-4405-BC15-E883EBFBADF4}" dt="2022-03-27T03:43:26.787" v="27" actId="1076"/>
          <ac:graphicFrameMkLst>
            <pc:docMk/>
            <pc:sldMk cId="3206387639" sldId="740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3:33.177" v="29" actId="1076"/>
          <ac:graphicFrameMkLst>
            <pc:docMk/>
            <pc:sldMk cId="3206387639" sldId="740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3:24.484" v="26" actId="1076"/>
          <ac:graphicFrameMkLst>
            <pc:docMk/>
            <pc:sldMk cId="3206387639" sldId="740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3:30.072" v="28" actId="1076"/>
          <ac:graphicFrameMkLst>
            <pc:docMk/>
            <pc:sldMk cId="3206387639" sldId="740"/>
            <ac:graphicFrameMk id="16458" creationId="{00000000-0000-0000-0000-000000000000}"/>
          </ac:graphicFrameMkLst>
        </pc:graphicFrameChg>
      </pc:sldChg>
      <pc:sldChg chg="modSp mod">
        <pc:chgData name="Eldow, Moawia" userId="8dce6579-281c-42de-a9c7-f30fd5bb1845" providerId="ADAL" clId="{7A7F7450-7591-4405-BC15-E883EBFBADF4}" dt="2022-03-27T03:43:04.727" v="25" actId="1076"/>
        <pc:sldMkLst>
          <pc:docMk/>
          <pc:sldMk cId="3116613221" sldId="741"/>
        </pc:sldMkLst>
        <pc:spChg chg="mod">
          <ac:chgData name="Eldow, Moawia" userId="8dce6579-281c-42de-a9c7-f30fd5bb1845" providerId="ADAL" clId="{7A7F7450-7591-4405-BC15-E883EBFBADF4}" dt="2022-03-27T03:40:39.598" v="14" actId="313"/>
          <ac:spMkLst>
            <pc:docMk/>
            <pc:sldMk cId="3116613221" sldId="741"/>
            <ac:spMk id="16386" creationId="{00000000-0000-0000-0000-000000000000}"/>
          </ac:spMkLst>
        </pc:spChg>
        <pc:graphicFrameChg chg="mod">
          <ac:chgData name="Eldow, Moawia" userId="8dce6579-281c-42de-a9c7-f30fd5bb1845" providerId="ADAL" clId="{7A7F7450-7591-4405-BC15-E883EBFBADF4}" dt="2022-03-27T03:42:43.623" v="20" actId="1076"/>
          <ac:graphicFrameMkLst>
            <pc:docMk/>
            <pc:sldMk cId="3116613221" sldId="741"/>
            <ac:graphicFrameMk id="3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2:56.965" v="23" actId="1076"/>
          <ac:graphicFrameMkLst>
            <pc:docMk/>
            <pc:sldMk cId="3116613221" sldId="741"/>
            <ac:graphicFrameMk id="11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3:04.727" v="25" actId="1076"/>
          <ac:graphicFrameMkLst>
            <pc:docMk/>
            <pc:sldMk cId="3116613221" sldId="741"/>
            <ac:graphicFrameMk id="13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2:52.912" v="22" actId="1076"/>
          <ac:graphicFrameMkLst>
            <pc:docMk/>
            <pc:sldMk cId="3116613221" sldId="741"/>
            <ac:graphicFrameMk id="16457" creationId="{00000000-0000-0000-0000-000000000000}"/>
          </ac:graphicFrameMkLst>
        </pc:graphicFrameChg>
        <pc:graphicFrameChg chg="mod">
          <ac:chgData name="Eldow, Moawia" userId="8dce6579-281c-42de-a9c7-f30fd5bb1845" providerId="ADAL" clId="{7A7F7450-7591-4405-BC15-E883EBFBADF4}" dt="2022-03-27T03:42:59.241" v="24" actId="1076"/>
          <ac:graphicFrameMkLst>
            <pc:docMk/>
            <pc:sldMk cId="3116613221" sldId="741"/>
            <ac:graphicFrameMk id="16458" creationId="{00000000-0000-0000-0000-000000000000}"/>
          </ac:graphicFrameMkLst>
        </pc:graphicFrameChg>
      </pc:sldChg>
      <pc:sldMasterChg chg="modSp mod">
        <pc:chgData name="Eldow, Moawia" userId="8dce6579-281c-42de-a9c7-f30fd5bb1845" providerId="ADAL" clId="{7A7F7450-7591-4405-BC15-E883EBFBADF4}" dt="2022-03-27T03:46:57.668" v="79" actId="6549"/>
        <pc:sldMasterMkLst>
          <pc:docMk/>
          <pc:sldMasterMk cId="0" sldId="2147483648"/>
        </pc:sldMasterMkLst>
        <pc:spChg chg="mod">
          <ac:chgData name="Eldow, Moawia" userId="8dce6579-281c-42de-a9c7-f30fd5bb1845" providerId="ADAL" clId="{7A7F7450-7591-4405-BC15-E883EBFBADF4}" dt="2022-03-27T03:46:57.668" v="79" actId="6549"/>
          <ac:spMkLst>
            <pc:docMk/>
            <pc:sldMasterMk cId="0" sldId="2147483648"/>
            <ac:spMk id="1029" creationId="{00000000-0000-0000-0000-000000000000}"/>
          </ac:spMkLst>
        </pc:spChg>
      </pc:sldMasterChg>
      <pc:sldMasterChg chg="modSp mod">
        <pc:chgData name="Eldow, Moawia" userId="8dce6579-281c-42de-a9c7-f30fd5bb1845" providerId="ADAL" clId="{7A7F7450-7591-4405-BC15-E883EBFBADF4}" dt="2022-03-27T03:48:51.271" v="103" actId="20577"/>
        <pc:sldMasterMkLst>
          <pc:docMk/>
          <pc:sldMasterMk cId="0" sldId="2147483662"/>
        </pc:sldMasterMkLst>
        <pc:spChg chg="mod">
          <ac:chgData name="Eldow, Moawia" userId="8dce6579-281c-42de-a9c7-f30fd5bb1845" providerId="ADAL" clId="{7A7F7450-7591-4405-BC15-E883EBFBADF4}" dt="2022-03-27T03:48:51.271" v="103" actId="20577"/>
          <ac:spMkLst>
            <pc:docMk/>
            <pc:sldMasterMk cId="0" sldId="2147483662"/>
            <ac:spMk id="1029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15967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67915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584027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240348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425859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510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74903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08330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419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676207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20117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79507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052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80830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20302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5499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7096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0569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37141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30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4900479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2787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2325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4020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7300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2217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402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/>
              <a:t>       	            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                                    </a:t>
            </a:r>
            <a:fld id="{76D69139-C577-4F33-9130-DE4A162E0023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>
                <a:latin typeface="Arial" pitchFamily="34" charset="0"/>
              </a:rPr>
              <a:t> </a:t>
            </a:r>
            <a:r>
              <a:rPr lang="en-US" dirty="0">
                <a:latin typeface="Arial" pitchFamily="34" charset="0"/>
              </a:rPr>
              <a:t>	</a:t>
            </a:r>
            <a:r>
              <a:rPr lang="en-US" baseline="0">
                <a:latin typeface="Arial" pitchFamily="34" charset="0"/>
              </a:rPr>
              <a:t>                   </a:t>
            </a:r>
            <a:r>
              <a:rPr lang="en-US">
                <a:latin typeface="Arial" pitchFamily="34" charset="0"/>
              </a:rPr>
              <a:t>Introduction </a:t>
            </a:r>
            <a:r>
              <a:rPr lang="en-US" dirty="0">
                <a:latin typeface="Arial" pitchFamily="34" charset="0"/>
              </a:rPr>
              <a:t>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/>
              <a:t>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841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4.wmf"/><Relationship Id="rId9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6.png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3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2.png"/><Relationship Id="rId4" Type="http://schemas.openxmlformats.org/officeDocument/2006/relationships/image" Target="../media/image51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59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6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70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69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71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2260" y="5105400"/>
            <a:ext cx="3774574" cy="838200"/>
          </a:xfrm>
        </p:spPr>
        <p:txBody>
          <a:bodyPr/>
          <a:lstStyle/>
          <a:p>
            <a:pPr algn="ctr"/>
            <a:r>
              <a:rPr lang="en-US" altLang="en-US" sz="2800" b="0" u="sng" dirty="0"/>
              <a:t>Chapter Four: </a:t>
            </a:r>
            <a:br>
              <a:rPr lang="en-US" altLang="en-US" b="0" u="sng" dirty="0"/>
            </a:br>
            <a:r>
              <a:rPr lang="en-US" sz="3600" dirty="0">
                <a:cs typeface="+mj-cs"/>
              </a:rPr>
              <a:t>Support Vector Machines</a:t>
            </a:r>
            <a:br>
              <a:rPr lang="en-US" sz="3600" dirty="0">
                <a:cs typeface="+mj-cs"/>
              </a:rPr>
            </a:br>
            <a:r>
              <a:rPr lang="en-US" sz="3600" dirty="0">
                <a:cs typeface="+mj-cs"/>
              </a:rPr>
              <a:t>&amp;</a:t>
            </a:r>
            <a:br>
              <a:rPr lang="en-US" sz="3600" dirty="0">
                <a:cs typeface="+mj-cs"/>
              </a:rPr>
            </a:br>
            <a:r>
              <a:rPr lang="en-US" sz="3600" dirty="0">
                <a:cs typeface="+mj-cs"/>
              </a:rPr>
              <a:t>Imbalanced Classes</a:t>
            </a:r>
            <a:endParaRPr lang="en-US" altLang="en-US" sz="3600" dirty="0"/>
          </a:p>
        </p:txBody>
      </p:sp>
      <p:pic>
        <p:nvPicPr>
          <p:cNvPr id="1026" name="Picture 2" descr="Introduction to Data Mining">
            <a:extLst>
              <a:ext uri="{FF2B5EF4-FFF2-40B4-BE49-F238E27FC236}">
                <a16:creationId xmlns:a16="http://schemas.microsoft.com/office/drawing/2014/main" id="{400D34A5-E73D-452D-9607-06BDA3F46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3886200" cy="498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C3E5903-C560-4D89-923F-9D5C98114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80" y="292100"/>
            <a:ext cx="76200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SCE 5380/4380 – Data Mining</a:t>
            </a:r>
          </a:p>
        </p:txBody>
      </p:sp>
      <p:sp>
        <p:nvSpPr>
          <p:cNvPr id="10" name="Rectangle 1026">
            <a:extLst>
              <a:ext uri="{FF2B5EF4-FFF2-40B4-BE49-F238E27FC236}">
                <a16:creationId xmlns:a16="http://schemas.microsoft.com/office/drawing/2014/main" id="{3BFA35F7-59BC-4C32-8C44-A06E8221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0232" y="1752600"/>
            <a:ext cx="423361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inear model: 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Learning the model is equivalent to determining the values of </a:t>
            </a:r>
          </a:p>
          <a:p>
            <a:pPr lvl="1"/>
            <a:r>
              <a:rPr lang="en-US" altLang="en-US"/>
              <a:t>How to find             from training data?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1905000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Equation" r:id="rId3" imgW="1879600" imgH="457200" progId="Equation.3">
                  <p:embed/>
                </p:oleObj>
              </mc:Choice>
              <mc:Fallback>
                <p:oleObj name="Equation" r:id="rId3" imgW="1879600" imgH="457200" progId="Equation.3">
                  <p:embed/>
                  <p:pic>
                    <p:nvPicPr>
                      <p:cNvPr id="133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95600" y="3733800"/>
          <a:ext cx="12954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5" imgW="545626" imgH="177646" progId="Equation.3">
                  <p:embed/>
                </p:oleObj>
              </mc:Choice>
              <mc:Fallback>
                <p:oleObj name="Equation" r:id="rId5" imgW="545626" imgH="177646" progId="Equation.3">
                  <p:embed/>
                  <p:pic>
                    <p:nvPicPr>
                      <p:cNvPr id="133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33800"/>
                        <a:ext cx="12954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4227513"/>
          <a:ext cx="12954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7" imgW="545626" imgH="177646" progId="Equation.3">
                  <p:embed/>
                </p:oleObj>
              </mc:Choice>
              <mc:Fallback>
                <p:oleObj name="Equation" r:id="rId7" imgW="545626" imgH="177646" progId="Equation.3">
                  <p:embed/>
                  <p:pic>
                    <p:nvPicPr>
                      <p:cNvPr id="133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227513"/>
                        <a:ext cx="12954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Which is equivalent to minimizing:</a:t>
            </a:r>
          </a:p>
          <a:p>
            <a:pPr lvl="1"/>
            <a:r>
              <a:rPr lang="en-US" altLang="en-US" dirty="0"/>
              <a:t>Subject 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 or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pPr lvl="2"/>
            <a:r>
              <a:rPr lang="en-US" altLang="en-US" dirty="0"/>
              <a:t> This is a constrained optimization problem</a:t>
            </a:r>
          </a:p>
          <a:p>
            <a:pPr lvl="3"/>
            <a:r>
              <a:rPr lang="en-US" altLang="en-US" dirty="0"/>
              <a:t>Solve it using Lagrange multiplier method</a:t>
            </a:r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/>
        </p:nvGraphicFramePr>
        <p:xfrm>
          <a:off x="4876800" y="9906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Equation" r:id="rId3" imgW="939800" imgH="419100" progId="Equation.3">
                  <p:embed/>
                </p:oleObj>
              </mc:Choice>
              <mc:Fallback>
                <p:oleObj name="Equation" r:id="rId3" imgW="939800" imgH="419100" progId="Equation.3">
                  <p:embed/>
                  <p:pic>
                    <p:nvPicPr>
                      <p:cNvPr id="1433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9906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/>
        </p:nvGraphicFramePr>
        <p:xfrm>
          <a:off x="1981200" y="32766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5" imgW="1790700" imgH="482600" progId="Equation.3">
                  <p:embed/>
                </p:oleObj>
              </mc:Choice>
              <mc:Fallback>
                <p:oleObj name="Equation" r:id="rId5" imgW="1790700" imgH="482600" progId="Equation.3">
                  <p:embed/>
                  <p:pic>
                    <p:nvPicPr>
                      <p:cNvPr id="143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6858000" y="1939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7" imgW="850531" imgH="418918" progId="Equation.3">
                  <p:embed/>
                </p:oleObj>
              </mc:Choice>
              <mc:Fallback>
                <p:oleObj name="Equation" r:id="rId7" imgW="850531" imgH="418918" progId="Equation.3">
                  <p:embed/>
                  <p:pic>
                    <p:nvPicPr>
                      <p:cNvPr id="143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939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876800" y="35814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4051300" imgH="2349500" progId="Visio.Drawing.6">
                  <p:embed/>
                </p:oleObj>
              </mc:Choice>
              <mc:Fallback>
                <p:oleObj name="Visio" r:id="rId3" imgW="4051300" imgH="2349500" progId="Visio.Drawing.6">
                  <p:embed/>
                  <p:pic>
                    <p:nvPicPr>
                      <p:cNvPr id="153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9906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5" imgW="6350000" imgH="4673600" progId="Visio.Drawing.6">
                  <p:embed/>
                </p:oleObj>
              </mc:Choice>
              <mc:Fallback>
                <p:oleObj name="Visio" r:id="rId5" imgW="6350000" imgH="4673600" progId="Visio.Drawing.6">
                  <p:embed/>
                  <p:pic>
                    <p:nvPicPr>
                      <p:cNvPr id="153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7924800" y="38862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7924800" y="26670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6324600" y="22860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port vecto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ecision boundary depends only on support vectors</a:t>
            </a:r>
          </a:p>
          <a:p>
            <a:pPr lvl="1"/>
            <a:r>
              <a:rPr lang="en-US" altLang="en-US"/>
              <a:t> If you have data set with same support vectors, decision boundary will not change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ow to classify using SVM once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are found? Given a test record, x</a:t>
            </a:r>
            <a:r>
              <a:rPr lang="en-US" altLang="en-US" baseline="-25000"/>
              <a:t>i</a:t>
            </a:r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33600" y="4724400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Equation" r:id="rId3" imgW="1955800" imgH="482600" progId="Equation.3">
                  <p:embed/>
                </p:oleObj>
              </mc:Choice>
              <mc:Fallback>
                <p:oleObj name="Equation" r:id="rId3" imgW="1955800" imgH="482600" progId="Equation.3">
                  <p:embed/>
                  <p:pic>
                    <p:nvPicPr>
                      <p:cNvPr id="163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724400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If k is 1 or 2, this leads to similar objective function as linear SVM but with different constraints (see textbook)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2362200" y="3657600"/>
          <a:ext cx="511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Equation" r:id="rId3" imgW="1993900" imgH="482600" progId="Equation.3">
                  <p:embed/>
                </p:oleObj>
              </mc:Choice>
              <mc:Fallback>
                <p:oleObj name="Equation" r:id="rId3" imgW="1993900" imgH="482600" progId="Equation.3">
                  <p:embed/>
                  <p:pic>
                    <p:nvPicPr>
                      <p:cNvPr id="1843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657600"/>
                        <a:ext cx="511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5" imgW="1574800" imgH="457200" progId="Equation.3">
                  <p:embed/>
                </p:oleObj>
              </mc:Choice>
              <mc:Fallback>
                <p:oleObj name="Equation" r:id="rId5" imgW="1574800" imgH="457200" progId="Equation.3">
                  <p:embed/>
                  <p:pic>
                    <p:nvPicPr>
                      <p:cNvPr id="1843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the hyperplane that optimizes both factors</a:t>
            </a:r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94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3048000" y="2971800"/>
            <a:ext cx="152400" cy="1524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50000" y="3784600"/>
            <a:ext cx="152400" cy="152400"/>
          </a:xfrm>
          <a:prstGeom prst="rect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onlinear Support Vector Machines</a:t>
            </a:r>
          </a:p>
        </p:txBody>
      </p:sp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2133600" y="18288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5397500"/>
            <a:ext cx="5676900" cy="1003300"/>
          </a:xfr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</a:t>
            </a:r>
            <a:r>
              <a:rPr lang="en-US" altLang="en-US" dirty="0"/>
              <a:t>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402013"/>
            <a:ext cx="4114800" cy="498475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0" y="20574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14600"/>
            <a:ext cx="3429000" cy="627063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4114800"/>
            <a:ext cx="4343400" cy="523875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86400" y="5508625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Equation" r:id="rId7" imgW="1028254" imgH="203112" progId="Equation.3">
                  <p:embed/>
                </p:oleObj>
              </mc:Choice>
              <mc:Fallback>
                <p:oleObj name="Equation" r:id="rId7" imgW="1028254" imgH="203112" progId="Equation.3">
                  <p:embed/>
                  <p:pic>
                    <p:nvPicPr>
                      <p:cNvPr id="215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08625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ptimization problem: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ich leads to the same set of equations (but involve </a:t>
            </a:r>
            <a:r>
              <a:rPr lang="en-US" altLang="en-US">
                <a:sym typeface="Symbol" panose="05050102010706020507" pitchFamily="18" charset="2"/>
              </a:rPr>
              <a:t>(x) instead of x)</a:t>
            </a:r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304800" y="3962400"/>
            <a:ext cx="4191000" cy="93345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1905000" y="1600200"/>
            <a:ext cx="4953000" cy="11430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4800600" y="4014788"/>
            <a:ext cx="4114800" cy="1254125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533400" y="5518150"/>
            <a:ext cx="6019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280400" cy="33528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kumimoji="0" lang="en-US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Support Vector Machines </a:t>
            </a:r>
            <a:endParaRPr kumimoji="0" lang="en-US" alt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>
              <a:spcAft>
                <a:spcPts val="1200"/>
              </a:spcAft>
            </a:pPr>
            <a:r>
              <a:rPr kumimoji="0" lang="en-US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Nonlinear Support Vector Machines</a:t>
            </a:r>
          </a:p>
          <a:p>
            <a:pPr>
              <a:spcAft>
                <a:spcPts val="1200"/>
              </a:spcAft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haracteristics of SVM</a:t>
            </a:r>
            <a:endParaRPr lang="en-US" b="1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Class Imbalance Problem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Measures of Classification Performance &amp; Imbalanced Classes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ROC (Receiver Operating Characteristic)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Building Classifiers with Imbalanced Training Set</a:t>
            </a:r>
          </a:p>
          <a:p>
            <a:pPr>
              <a:spcAft>
                <a:spcPts val="1200"/>
              </a:spcAft>
            </a:pPr>
            <a:endParaRPr lang="en-US" dirty="0"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423507-9048-447A-B19D-420781B0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876ADD-85D9-4CF9-A35B-123309FF4FEE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5E48D30B-B9BE-4B19-BE4D-5AF056971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1000" y="6438278"/>
            <a:ext cx="71628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		     Introduction to Data Mining, 2</a:t>
            </a:r>
            <a:r>
              <a:rPr kumimoji="0" lang="en-US" sz="1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nd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Edition</a:t>
            </a:r>
            <a:endParaRPr kumimoji="0" lang="en-US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31419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What type of mapping function </a:t>
            </a:r>
            <a:r>
              <a:rPr lang="en-US" altLang="en-US">
                <a:sym typeface="Symbol" panose="05050102010706020507" pitchFamily="18" charset="2"/>
              </a:rPr>
              <a:t> should be used?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How to do the computation in high dimensional space?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Most computations involve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Curse of dimensionality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>
                <a:sym typeface="Symbol" panose="05050102010706020507" pitchFamily="18" charset="2"/>
              </a:rPr>
              <a:t>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= </a:t>
            </a: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</a:t>
            </a:r>
            <a:endParaRPr lang="en-US" altLang="en-US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is a kernel function (expressed in terms of the coordinates in the original space)</a:t>
            </a:r>
          </a:p>
          <a:p>
            <a:pPr lvl="2">
              <a:spcAft>
                <a:spcPts val="1000"/>
              </a:spcAft>
            </a:pPr>
            <a:r>
              <a:rPr lang="en-US" altLang="en-US"/>
              <a:t> Examples:</a:t>
            </a:r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3810000"/>
            <a:ext cx="4038600" cy="1657350"/>
          </a:xfr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764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6248400" y="30480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VM with polynomial degree 2 kernel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dvantages of using kernel:</a:t>
            </a:r>
          </a:p>
          <a:p>
            <a:pPr lvl="1"/>
            <a:r>
              <a:rPr lang="en-US" altLang="en-US"/>
              <a:t>Don’t have to know the mapping function </a:t>
            </a:r>
            <a:r>
              <a:rPr lang="en-US" altLang="en-US">
                <a:sym typeface="Symbol" panose="05050102010706020507" pitchFamily="18" charset="2"/>
              </a:rPr>
              <a:t>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Computing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in the original space avoids curse of dimensionality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  <a:p>
            <a:r>
              <a:rPr lang="en-US" altLang="en-US">
                <a:sym typeface="Symbol" panose="05050102010706020507" pitchFamily="18" charset="2"/>
              </a:rPr>
              <a:t>Not all functions can be kernels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ust make sure there is a corresponding  in some high-dimensional space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ercer’s theorem (see textbook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351837" cy="51816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learning problem is formulated as a convex optimization problem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Efficient algorithms are available to find the global minima 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Many of the other methods use greedy approaches and find locally optimal solutions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High computational complexity for building the model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Robust to noise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Overfitting is handled by maximizing the margin of the decision boundary, 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SVM can handle irrelevant and </a:t>
            </a:r>
            <a:r>
              <a:rPr lang="en-US" altLang="en-US" sz="2400"/>
              <a:t>redundant attributes </a:t>
            </a:r>
            <a:r>
              <a:rPr lang="en-US" altLang="en-US" sz="2400" dirty="0"/>
              <a:t>better than many other techniq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user needs to provide the type of kernel function and cost function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Difficult to handle missing val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What about categorical variables?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z="2000" dirty="0"/>
              <a:t>Credit card fraud</a:t>
            </a:r>
          </a:p>
          <a:p>
            <a:pPr lvl="1"/>
            <a:r>
              <a:rPr lang="en-US" altLang="en-US" sz="2000" dirty="0"/>
              <a:t>Intrusion detection</a:t>
            </a:r>
          </a:p>
          <a:p>
            <a:pPr lvl="1"/>
            <a:r>
              <a:rPr lang="en-US" altLang="en-US" sz="2000" dirty="0"/>
              <a:t>Defective products in manufacturing assembly line</a:t>
            </a:r>
          </a:p>
          <a:p>
            <a:pPr lvl="1"/>
            <a:r>
              <a:rPr lang="en-US" altLang="en-US" sz="2000" dirty="0"/>
              <a:t>COVID-19 test results on a random sample</a:t>
            </a:r>
          </a:p>
          <a:p>
            <a:pPr marL="457200" lvl="1" indent="0">
              <a:buNone/>
            </a:pPr>
            <a:endParaRPr lang="en-US" altLang="en-US" sz="2000" dirty="0"/>
          </a:p>
          <a:p>
            <a:r>
              <a:rPr lang="en-US" altLang="en-US" b="1" dirty="0"/>
              <a:t>Key Challenge</a:t>
            </a:r>
            <a:r>
              <a:rPr lang="en-US" altLang="en-US" sz="2400" dirty="0"/>
              <a:t>: </a:t>
            </a:r>
          </a:p>
          <a:p>
            <a:pPr lvl="1"/>
            <a:r>
              <a:rPr lang="en-US" altLang="en-US" sz="2400" dirty="0"/>
              <a:t>Evaluation measures such as accuracy are not well-suited for imbalanced class</a:t>
            </a:r>
          </a:p>
          <a:p>
            <a:endParaRPr lang="en-US" altLang="en-US" sz="2000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322325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 dirty="0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</a:t>
            </a:r>
            <a:r>
              <a:rPr lang="en-US" altLang="en-US" sz="1400" dirty="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</a:t>
            </a:r>
            <a:r>
              <a:rPr lang="en-US" altLang="en-US" sz="1400" dirty="0"/>
              <a:t> is the probability that we accept the null hypothesis when it is false. This is a Type II error or a false negative (FN). </a:t>
            </a:r>
          </a:p>
        </p:txBody>
      </p:sp>
    </p:spTree>
    <p:extLst>
      <p:ext uri="{BB962C8B-B14F-4D97-AF65-F5344CB8AC3E}">
        <p14:creationId xmlns:p14="http://schemas.microsoft.com/office/powerpoint/2010/main" val="4214600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83381"/>
            <a:ext cx="8318500" cy="518881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YES examples = 10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is is misleading because this trivial 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tecting the rare class is usually more interesting (e.g., frauds, intrusions, defects, </a:t>
            </a:r>
            <a:r>
              <a:rPr lang="en-US" altLang="en-US" sz="1800" dirty="0" err="1"/>
              <a:t>etc</a:t>
            </a:r>
            <a:r>
              <a:rPr lang="en-US" altLang="en-US" sz="1800" dirty="0"/>
              <a:t>)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1524000" y="4053695"/>
          <a:ext cx="6096000" cy="265190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06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47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8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80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5903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1524000" y="11430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1676400" y="4038600"/>
          <a:ext cx="6096000" cy="1940938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5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92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9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18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352800" y="2971800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Accuracy: 99%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84059" y="5955268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Accuracy: 50%</a:t>
            </a:r>
          </a:p>
        </p:txBody>
      </p:sp>
    </p:spTree>
    <p:extLst>
      <p:ext uri="{BB962C8B-B14F-4D97-AF65-F5344CB8AC3E}">
        <p14:creationId xmlns:p14="http://schemas.microsoft.com/office/powerpoint/2010/main" val="27028268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854405"/>
              </p:ext>
            </p:extLst>
          </p:nvPr>
        </p:nvGraphicFramePr>
        <p:xfrm>
          <a:off x="2286000" y="3657600"/>
          <a:ext cx="4800600" cy="268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4800600" cy="2680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5384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Vector Machines</a:t>
            </a:r>
          </a:p>
        </p:txBody>
      </p:sp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a linear hyperplane (decision boundary) that will separate the data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/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113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1516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of these classifiers is better?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9144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9144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/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1336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00" y="163830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801092"/>
            <a:ext cx="455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8655" y="4078069"/>
            <a:ext cx="381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024873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3"/>
              <p:cNvSpPr txBox="1"/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spcBef>
                    <a:spcPts val="3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br>
                  <a:rPr lang="en-US" dirty="0">
                    <a:solidFill>
                      <a:srgbClr val="000000"/>
                    </a:solidFill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1536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410" name="Object 1"/>
              <p:cNvSpPr txBox="1"/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1541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08598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dirty="0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graphical approach for displaying trade-off between detection rate and false alarm rate</a:t>
            </a:r>
          </a:p>
          <a:p>
            <a:r>
              <a:rPr lang="en-US" altLang="en-US" dirty="0"/>
              <a:t>Developed in 1950s for signal detection theory to analyze noisy signals </a:t>
            </a:r>
          </a:p>
          <a:p>
            <a:r>
              <a:rPr lang="en-US" altLang="en-US" dirty="0"/>
              <a:t>ROC curve plots TPR against FPR</a:t>
            </a:r>
          </a:p>
          <a:p>
            <a:pPr lvl="1"/>
            <a:r>
              <a:rPr lang="en-US" altLang="en-US" sz="2400" dirty="0"/>
              <a:t>Performance of a model represented as a point in an ROC curve</a:t>
            </a:r>
          </a:p>
        </p:txBody>
      </p:sp>
    </p:spTree>
    <p:extLst>
      <p:ext uri="{BB962C8B-B14F-4D97-AF65-F5344CB8AC3E}">
        <p14:creationId xmlns:p14="http://schemas.microsoft.com/office/powerpoint/2010/main" val="3468627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14498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000" dirty="0"/>
              <a:t>Outputs are used to rank test records, from the most likely positive class record to the least likely positive class record</a:t>
            </a:r>
          </a:p>
          <a:p>
            <a:pPr lvl="1"/>
            <a:r>
              <a:rPr lang="en-US" altLang="en-US" sz="2000" dirty="0"/>
              <a:t>By using different thresholds on this value, we can  create different variations of the classifier with TPR/FPR tradeoffs  </a:t>
            </a:r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368838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8189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  <p:extLst>
      <p:ext uri="{BB962C8B-B14F-4D97-AF65-F5344CB8AC3E}">
        <p14:creationId xmlns:p14="http://schemas.microsoft.com/office/powerpoint/2010/main" val="317046782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  <p:extLst>
      <p:ext uri="{BB962C8B-B14F-4D97-AF65-F5344CB8AC3E}">
        <p14:creationId xmlns:p14="http://schemas.microsoft.com/office/powerpoint/2010/main" val="2181067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/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/>
              <a:t>Apply a threshold </a:t>
            </a:r>
            <a:r>
              <a:rPr lang="en-US" altLang="en-US" sz="2200" b="0" dirty="0"/>
              <a:t>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  <p:extLst>
      <p:ext uri="{BB962C8B-B14F-4D97-AF65-F5344CB8AC3E}">
        <p14:creationId xmlns:p14="http://schemas.microsoft.com/office/powerpoint/2010/main" val="5323159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17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25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8088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 dirty="0"/>
              <a:t>No model consistently outperforms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1</a:t>
            </a:r>
            <a:r>
              <a:rPr lang="en-US" altLang="en-US" sz="2400" b="0" dirty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2</a:t>
            </a:r>
            <a:r>
              <a:rPr lang="en-US" altLang="en-US" sz="2400" b="0" dirty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 dirty="0"/>
          </a:p>
          <a:p>
            <a:r>
              <a:rPr lang="en-US" altLang="en-US" sz="2400" b="0" dirty="0"/>
              <a:t>Area Under the ROC curve (AUC)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816741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Dealing with Imbalanced Classes - Summar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Many measures exists, but none of them may be ideal in all situations</a:t>
            </a:r>
          </a:p>
          <a:p>
            <a:pPr lvl="1"/>
            <a:r>
              <a:rPr lang="en-US" altLang="en-US" sz="1800" dirty="0"/>
              <a:t>Random classifiers can have high value for many of these measures</a:t>
            </a:r>
          </a:p>
          <a:p>
            <a:pPr lvl="1"/>
            <a:r>
              <a:rPr lang="en-US" altLang="en-US" sz="1800" dirty="0"/>
              <a:t>TPR/FPR provides important information but may not be sufficient by itself in many practical scenarios</a:t>
            </a:r>
          </a:p>
          <a:p>
            <a:pPr lvl="1"/>
            <a:r>
              <a:rPr lang="en-US" altLang="en-US" sz="2000" dirty="0"/>
              <a:t>Given two classifiers, sometimes you can tell that one of them is strictly better than the other</a:t>
            </a:r>
          </a:p>
          <a:p>
            <a:pPr lvl="2"/>
            <a:r>
              <a:rPr lang="en-US" altLang="en-US" sz="1400" dirty="0"/>
              <a:t>C1 is strictly better than C2 if C1 has strictly better TPR and FPR relative to C2 (or same TPR and better FPR, and vice versa)</a:t>
            </a:r>
          </a:p>
          <a:p>
            <a:pPr lvl="1"/>
            <a:r>
              <a:rPr lang="en-US" altLang="en-US" sz="1800" dirty="0"/>
              <a:t>Even if C1 is strictly better than C2, C1’s F-value can be worse than C2’s if they are evaluated on data sets with different imbalances</a:t>
            </a:r>
          </a:p>
          <a:p>
            <a:pPr lvl="1"/>
            <a:r>
              <a:rPr lang="en-US" altLang="en-US" sz="1800" dirty="0"/>
              <a:t>Classifier C1 can be better or worse than C2 depending on the scenario at hand (class imbalance, importance of TP vs </a:t>
            </a:r>
            <a:r>
              <a:rPr lang="en-US" altLang="en-US" sz="1800"/>
              <a:t>FP, </a:t>
            </a:r>
            <a:r>
              <a:rPr lang="en-US" altLang="en-US" sz="1800" dirty="0"/>
              <a:t>cost/time tradeoffs)</a:t>
            </a:r>
          </a:p>
          <a:p>
            <a:pPr marL="457200" lvl="1" indent="0">
              <a:buNone/>
            </a:pPr>
            <a:endParaRPr lang="en-US" altLang="en-US" sz="1800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5836021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Classifier is better? </a:t>
            </a:r>
            <a:r>
              <a:rPr lang="en-US" altLang="en-US" sz="2000" dirty="0">
                <a:solidFill>
                  <a:srgbClr val="000000"/>
                </a:solidFill>
                <a:latin typeface="Tahoma"/>
              </a:rPr>
              <a:t>Low</a:t>
            </a:r>
            <a:r>
              <a: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Skew case</a:t>
            </a:r>
            <a:endParaRPr lang="en-US" altLang="en-US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773818"/>
              </p:ext>
            </p:extLst>
          </p:nvPr>
        </p:nvGraphicFramePr>
        <p:xfrm>
          <a:off x="5694362" y="2837334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4362" y="2837334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554945"/>
              </p:ext>
            </p:extLst>
          </p:nvPr>
        </p:nvGraphicFramePr>
        <p:xfrm>
          <a:off x="5703888" y="4761845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888" y="4761845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595753"/>
              </p:ext>
            </p:extLst>
          </p:nvPr>
        </p:nvGraphicFramePr>
        <p:xfrm>
          <a:off x="5778500" y="1958698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78500" y="1958698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354020"/>
              </p:ext>
            </p:extLst>
          </p:nvPr>
        </p:nvGraphicFramePr>
        <p:xfrm>
          <a:off x="5704681" y="3751734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4681" y="3751734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209414"/>
              </p:ext>
            </p:extLst>
          </p:nvPr>
        </p:nvGraphicFramePr>
        <p:xfrm>
          <a:off x="5705475" y="5759471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05475" y="5759471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10832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Classifier is better? </a:t>
            </a:r>
            <a:r>
              <a:rPr lang="en-US" altLang="en-US" sz="2000" dirty="0"/>
              <a:t>Medium Skew case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14466"/>
              </p:ext>
            </p:extLst>
          </p:nvPr>
        </p:nvGraphicFramePr>
        <p:xfrm>
          <a:off x="5694362" y="2844708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4362" y="2844708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879161"/>
              </p:ext>
            </p:extLst>
          </p:nvPr>
        </p:nvGraphicFramePr>
        <p:xfrm>
          <a:off x="5694362" y="4754471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4362" y="4754471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57593"/>
              </p:ext>
            </p:extLst>
          </p:nvPr>
        </p:nvGraphicFramePr>
        <p:xfrm>
          <a:off x="5694362" y="3714751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94362" y="3714751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106022"/>
              </p:ext>
            </p:extLst>
          </p:nvPr>
        </p:nvGraphicFramePr>
        <p:xfrm>
          <a:off x="5695949" y="5780364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695949" y="5780364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3876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Classifier is better? </a:t>
            </a:r>
            <a:r>
              <a:rPr lang="en-US" altLang="en-US" sz="2000" dirty="0"/>
              <a:t>High Skew case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0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126617"/>
              </p:ext>
            </p:extLst>
          </p:nvPr>
        </p:nvGraphicFramePr>
        <p:xfrm>
          <a:off x="5675978" y="2844799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5978" y="2844799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41852"/>
              </p:ext>
            </p:extLst>
          </p:nvPr>
        </p:nvGraphicFramePr>
        <p:xfrm>
          <a:off x="5675978" y="4721737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5978" y="4721737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613201"/>
              </p:ext>
            </p:extLst>
          </p:nvPr>
        </p:nvGraphicFramePr>
        <p:xfrm>
          <a:off x="5778500" y="1981199"/>
          <a:ext cx="20780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Equation" r:id="rId9" imgW="1079280" imgH="380880" progId="Equation.3">
                  <p:embed/>
                </p:oleObj>
              </mc:Choice>
              <mc:Fallback>
                <p:oleObj name="Equation" r:id="rId9" imgW="107928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78500" y="1981199"/>
                        <a:ext cx="2078037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190321"/>
              </p:ext>
            </p:extLst>
          </p:nvPr>
        </p:nvGraphicFramePr>
        <p:xfrm>
          <a:off x="5663406" y="3714751"/>
          <a:ext cx="20812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Equation" r:id="rId11" imgW="1079280" imgH="380880" progId="Equation.3">
                  <p:embed/>
                </p:oleObj>
              </mc:Choice>
              <mc:Fallback>
                <p:oleObj name="Equation" r:id="rId11" imgW="107928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63406" y="3714751"/>
                        <a:ext cx="2081213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445004"/>
              </p:ext>
            </p:extLst>
          </p:nvPr>
        </p:nvGraphicFramePr>
        <p:xfrm>
          <a:off x="5713412" y="5765798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2" y="5765798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132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Building Classifiers with Imbalanced Training Se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odify the distribution of training data so that rare class is well-represented in training set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pPr marL="0" indent="0">
              <a:buNone/>
            </a:pPr>
            <a:endParaRPr lang="en-US" altLang="en-US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75839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81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92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02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/>
              <a:t> the margin =&gt; B1 is better than B2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5" imgW="799753" imgH="177723" progId="Equation.3">
                  <p:embed/>
                </p:oleObj>
              </mc:Choice>
              <mc:Fallback>
                <p:oleObj name="Equation" r:id="rId5" imgW="799753" imgH="177723" progId="Equation.3">
                  <p:embed/>
                  <p:pic>
                    <p:nvPicPr>
                      <p:cNvPr id="1229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7" imgW="875920" imgH="177723" progId="Equation.3">
                  <p:embed/>
                </p:oleObj>
              </mc:Choice>
              <mc:Fallback>
                <p:oleObj name="Equation" r:id="rId7" imgW="875920" imgH="177723" progId="Equation.3">
                  <p:embed/>
                  <p:pic>
                    <p:nvPicPr>
                      <p:cNvPr id="122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9" imgW="875920" imgH="177723" progId="Equation.3">
                  <p:embed/>
                </p:oleObj>
              </mc:Choice>
              <mc:Fallback>
                <p:oleObj name="Equation" r:id="rId9" imgW="875920" imgH="177723" progId="Equation.3">
                  <p:embed/>
                  <p:pic>
                    <p:nvPicPr>
                      <p:cNvPr id="122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11" imgW="1879600" imgH="457200" progId="Equation.3">
                  <p:embed/>
                </p:oleObj>
              </mc:Choice>
              <mc:Fallback>
                <p:oleObj name="Equation" r:id="rId11" imgW="1879600" imgH="457200" progId="Equation.3">
                  <p:embed/>
                  <p:pic>
                    <p:nvPicPr>
                      <p:cNvPr id="122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7107238" y="5575300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13" imgW="939800" imgH="419100" progId="Equation.3">
                  <p:embed/>
                </p:oleObj>
              </mc:Choice>
              <mc:Fallback>
                <p:oleObj name="Equation" r:id="rId13" imgW="939800" imgH="419100" progId="Equation.3">
                  <p:embed/>
                  <p:pic>
                    <p:nvPicPr>
                      <p:cNvPr id="122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575300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97</TotalTime>
  <Pages>3</Pages>
  <Words>1994</Words>
  <Application>Microsoft Macintosh PowerPoint</Application>
  <PresentationFormat>On-screen Show (4:3)</PresentationFormat>
  <Paragraphs>477</Paragraphs>
  <Slides>4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LC.BRev.FY97</vt:lpstr>
      <vt:lpstr>1_LC.BRev.FY97</vt:lpstr>
      <vt:lpstr>Visio</vt:lpstr>
      <vt:lpstr>Equation</vt:lpstr>
      <vt:lpstr>Document</vt:lpstr>
      <vt:lpstr>Chapter Four:  Support Vector Machines &amp; Imbalanced Classes</vt:lpstr>
      <vt:lpstr>Outline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Example of Linear SVM</vt:lpstr>
      <vt:lpstr>Learning Linear SVM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Characteristics of SVM</vt:lpstr>
      <vt:lpstr>Class Imbalance Problem</vt:lpstr>
      <vt:lpstr>Measures of Classification Performance</vt:lpstr>
      <vt:lpstr>Problem with Accuracy</vt:lpstr>
      <vt:lpstr>Which model is better?</vt:lpstr>
      <vt:lpstr>Alternative Measures</vt:lpstr>
      <vt:lpstr>Alternative Measures</vt:lpstr>
      <vt:lpstr>Which of these classifiers is better?</vt:lpstr>
      <vt:lpstr>Alternative Measures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How to Construct an ROC curve</vt:lpstr>
      <vt:lpstr>How to construct an ROC curve</vt:lpstr>
      <vt:lpstr>Using ROC for Model Comparison</vt:lpstr>
      <vt:lpstr>Dealing with Imbalanced Classes - Summary</vt:lpstr>
      <vt:lpstr>Which Classifier is better? Low Skew case</vt:lpstr>
      <vt:lpstr>Which Classifier is better? Medium Skew case</vt:lpstr>
      <vt:lpstr>Which Classifier is better? High Skew case</vt:lpstr>
      <vt:lpstr>Building Classifiers with Imbalanced Training Se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Amir Mirzaeinia</cp:lastModifiedBy>
  <cp:revision>16</cp:revision>
  <cp:lastPrinted>2019-09-13T15:44:45Z</cp:lastPrinted>
  <dcterms:created xsi:type="dcterms:W3CDTF">2018-02-14T20:49:18Z</dcterms:created>
  <dcterms:modified xsi:type="dcterms:W3CDTF">2024-06-11T18:33:03Z</dcterms:modified>
</cp:coreProperties>
</file>